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06305" w:rsidRDefault="00106305">
      <w:r>
        <w:t>Ryan O’Connor</w:t>
      </w:r>
    </w:p>
    <w:p w:rsidR="00106305" w:rsidRDefault="00106305">
      <w:r>
        <w:t>Computer Science Project</w:t>
      </w:r>
    </w:p>
    <w:p w:rsidR="00106305" w:rsidRDefault="00106305">
      <w:r>
        <w:t>Dr. Cynthia Howard</w:t>
      </w:r>
    </w:p>
    <w:p w:rsidR="00106305" w:rsidRDefault="00106305">
      <w:r>
        <w:t>February 8, 2015</w:t>
      </w:r>
    </w:p>
    <w:p w:rsidR="00106305" w:rsidRDefault="00AB40F4" w:rsidP="00106305">
      <w:pPr>
        <w:jc w:val="center"/>
      </w:pPr>
      <w:r>
        <w:t>Requirement Specification</w:t>
      </w:r>
    </w:p>
    <w:p w:rsidR="00AB40F4" w:rsidRDefault="00AB40F4" w:rsidP="00AB40F4">
      <w:r>
        <w:t>Scope</w:t>
      </w:r>
    </w:p>
    <w:p w:rsidR="00AB40F4" w:rsidRDefault="00AB40F4" w:rsidP="00AB40F4">
      <w:r>
        <w:t>This software system wil</w:t>
      </w:r>
      <w:r w:rsidR="009207E6">
        <w:t xml:space="preserve">l provide </w:t>
      </w:r>
      <w:r w:rsidR="003C2F23">
        <w:t xml:space="preserve">mobile device </w:t>
      </w:r>
      <w:r w:rsidR="009207E6">
        <w:t xml:space="preserve">users with an environment where they can manually aggregate content from user specified web pages into customizable feeds. </w:t>
      </w:r>
      <w:r w:rsidR="00E53A8A">
        <w:t>The interface will be designed so that a user</w:t>
      </w:r>
      <w:r w:rsidR="00DE44CE">
        <w:t xml:space="preserve"> can specify content of interest from an in-app web browser by touch. </w:t>
      </w:r>
    </w:p>
    <w:p w:rsidR="00A47634" w:rsidRDefault="005D7DA2" w:rsidP="00AB40F4">
      <w:r>
        <w:t xml:space="preserve">The client application will require an internet connection to connect to both the internet and a web server. It will feature an in-app web browser, a list style interface to organize and display links, and a user control panel to modify settings and feeds. The web crawling to </w:t>
      </w:r>
      <w:r w:rsidR="00A57E1C">
        <w:t xml:space="preserve">accumulate </w:t>
      </w:r>
      <w:r>
        <w:t xml:space="preserve">content will be done on a web server that will store all user data and crawled content in a database. </w:t>
      </w:r>
    </w:p>
    <w:p w:rsidR="002F77FA" w:rsidRDefault="00A47634" w:rsidP="00AB40F4">
      <w:r>
        <w:t>Some use cases include aggregating</w:t>
      </w:r>
      <w:r w:rsidR="00B5520A">
        <w:t xml:space="preserve"> links from multiple news sources into one feed for news articles, </w:t>
      </w:r>
      <w:r>
        <w:t>forum viewing</w:t>
      </w:r>
      <w:r w:rsidR="00596DC0">
        <w:t xml:space="preserve">, </w:t>
      </w:r>
      <w:r>
        <w:t>combining</w:t>
      </w:r>
      <w:r w:rsidR="00B5520A">
        <w:t xml:space="preserve"> job search </w:t>
      </w:r>
      <w:r>
        <w:t xml:space="preserve">results from multiple job sites, </w:t>
      </w:r>
      <w:r w:rsidR="00B5520A">
        <w:t xml:space="preserve">or </w:t>
      </w:r>
      <w:r>
        <w:t>creating</w:t>
      </w:r>
      <w:r w:rsidR="00B5520A">
        <w:t xml:space="preserve"> a feed for up-to-date posts from </w:t>
      </w:r>
      <w:r>
        <w:t xml:space="preserve">some </w:t>
      </w:r>
      <w:r w:rsidR="00B5520A">
        <w:t xml:space="preserve">favorite blogs/bloggers. </w:t>
      </w:r>
      <w:r>
        <w:t xml:space="preserve">If a user so chooses, they can also receive notifications on whatever content they specify when something changes </w:t>
      </w:r>
      <w:r w:rsidR="00E068BB">
        <w:t>or something new is found</w:t>
      </w:r>
      <w:r>
        <w:t xml:space="preserve">. </w:t>
      </w:r>
    </w:p>
    <w:p w:rsidR="00AB40F4" w:rsidRDefault="00AB40F4" w:rsidP="00AB40F4"/>
    <w:p w:rsidR="00A47634" w:rsidRDefault="00A57E1C" w:rsidP="00AB40F4">
      <w:r>
        <w:t>System Environment</w:t>
      </w:r>
    </w:p>
    <w:p w:rsidR="00A57E1C" w:rsidRDefault="0023209D" w:rsidP="00AB40F4">
      <w:r>
        <w:object w:dxaOrig="14640" w:dyaOrig="4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34.25pt" o:ole="">
            <v:imagedata r:id="rId6" o:title=""/>
          </v:shape>
          <o:OLEObject Type="Embed" ProgID="Visio.Drawing.15" ShapeID="_x0000_i1025" DrawAspect="Content" ObjectID="_1484956490" r:id="rId7"/>
        </w:object>
      </w:r>
    </w:p>
    <w:p w:rsidR="00A57E1C" w:rsidRDefault="0023209D" w:rsidP="00AB40F4">
      <w:r>
        <w:t>The software system will consist of two segments, the front-end mobile applicat</w:t>
      </w:r>
      <w:r w:rsidR="00502A94">
        <w:t xml:space="preserve">ion and the back-end web server. To provide fast computation and save mobile device battery, the heavy computation and consistent web requests will be done on the web server. The server-side will consist of at least two machines: the web server will consist of either one or many nodes that act as workers and communicate directly with the database server. </w:t>
      </w:r>
      <w:r w:rsidR="006E2CEF">
        <w:t xml:space="preserve">The mobile application will communicate only with the web server where incoming traffic and data will be handled and web crawling will be executed. </w:t>
      </w:r>
    </w:p>
    <w:p w:rsidR="006E2CEF" w:rsidRDefault="006E2CEF" w:rsidP="00AB40F4"/>
    <w:p w:rsidR="00167C4B" w:rsidRDefault="00167C4B" w:rsidP="00AB40F4"/>
    <w:p w:rsidR="006E2CEF" w:rsidRPr="00E068BB" w:rsidRDefault="00167C4B" w:rsidP="00AB40F4">
      <w:pPr>
        <w:rPr>
          <w:b/>
        </w:rPr>
      </w:pPr>
      <w:r w:rsidRPr="00E068BB">
        <w:rPr>
          <w:b/>
        </w:rPr>
        <w:lastRenderedPageBreak/>
        <w:t>Data Flow</w:t>
      </w:r>
    </w:p>
    <w:p w:rsidR="00167C4B" w:rsidRDefault="00167C4B" w:rsidP="00AB40F4">
      <w:r>
        <w:rPr>
          <w:noProof/>
        </w:rPr>
        <w:drawing>
          <wp:inline distT="0" distB="0" distL="0" distR="0">
            <wp:extent cx="5943600" cy="32575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7C4B" w:rsidRDefault="00167C4B" w:rsidP="00AB40F4">
      <w:r>
        <w:t>User Creation:</w:t>
      </w:r>
    </w:p>
    <w:p w:rsidR="00167C4B" w:rsidRDefault="00167C4B" w:rsidP="00167C4B">
      <w:pPr>
        <w:ind w:firstLine="720"/>
      </w:pPr>
      <w:r>
        <w:t>C. Username / Password</w:t>
      </w:r>
    </w:p>
    <w:p w:rsidR="00167C4B" w:rsidRDefault="00167C4B" w:rsidP="00167C4B">
      <w:pPr>
        <w:ind w:firstLine="720"/>
      </w:pPr>
      <w:r>
        <w:t>E. Username / Password</w:t>
      </w:r>
    </w:p>
    <w:p w:rsidR="00167C4B" w:rsidRDefault="00167C4B" w:rsidP="00167C4B">
      <w:r>
        <w:t>Add URL:</w:t>
      </w:r>
    </w:p>
    <w:p w:rsidR="00167C4B" w:rsidRDefault="00167C4B" w:rsidP="00167C4B">
      <w:pPr>
        <w:ind w:firstLine="720"/>
      </w:pPr>
      <w:r>
        <w:t>A. HTML</w:t>
      </w:r>
    </w:p>
    <w:p w:rsidR="00167C4B" w:rsidRDefault="00167C4B" w:rsidP="00167C4B">
      <w:pPr>
        <w:ind w:left="720"/>
      </w:pPr>
      <w:r>
        <w:t xml:space="preserve">C. </w:t>
      </w:r>
      <w:r w:rsidR="001B4534">
        <w:t xml:space="preserve">Username, </w:t>
      </w:r>
      <w:r>
        <w:t>URL, HTML tags, Keywords</w:t>
      </w:r>
    </w:p>
    <w:p w:rsidR="00167C4B" w:rsidRDefault="00167C4B" w:rsidP="00167C4B">
      <w:pPr>
        <w:ind w:left="720"/>
      </w:pPr>
      <w:r>
        <w:t xml:space="preserve">E. </w:t>
      </w:r>
      <w:r w:rsidR="001B4534">
        <w:t xml:space="preserve">Username, </w:t>
      </w:r>
      <w:r>
        <w:t>URL, HTML tags, Keywords</w:t>
      </w:r>
    </w:p>
    <w:p w:rsidR="00167C4B" w:rsidRDefault="00167C4B" w:rsidP="00167C4B">
      <w:pPr>
        <w:ind w:left="720"/>
      </w:pPr>
      <w:r>
        <w:t>B. HTML</w:t>
      </w:r>
    </w:p>
    <w:p w:rsidR="00167C4B" w:rsidRDefault="00167C4B" w:rsidP="00167C4B">
      <w:pPr>
        <w:ind w:left="720"/>
      </w:pPr>
      <w:r>
        <w:t>F. URL, HTML</w:t>
      </w:r>
    </w:p>
    <w:p w:rsidR="00167C4B" w:rsidRDefault="00167C4B" w:rsidP="00167C4B">
      <w:pPr>
        <w:ind w:left="720"/>
      </w:pPr>
      <w:r>
        <w:t>D. Links</w:t>
      </w:r>
    </w:p>
    <w:p w:rsidR="00D64D3A" w:rsidRDefault="00D64D3A" w:rsidP="00D64D3A">
      <w:r>
        <w:t>Crawl Scheduled Link:</w:t>
      </w:r>
    </w:p>
    <w:p w:rsidR="00D64D3A" w:rsidRDefault="00D64D3A" w:rsidP="00D64D3A">
      <w:r>
        <w:tab/>
        <w:t>H. URL, HTML</w:t>
      </w:r>
    </w:p>
    <w:p w:rsidR="00D64D3A" w:rsidRDefault="00D64D3A" w:rsidP="00D64D3A">
      <w:r>
        <w:tab/>
        <w:t>B. HTML</w:t>
      </w:r>
    </w:p>
    <w:p w:rsidR="00D64D3A" w:rsidRDefault="00D64D3A" w:rsidP="00D64D3A">
      <w:r>
        <w:tab/>
        <w:t>F. URL, HTML</w:t>
      </w:r>
    </w:p>
    <w:p w:rsidR="00D64D3A" w:rsidRDefault="00D64D3A" w:rsidP="00D64D3A">
      <w:r>
        <w:tab/>
        <w:t>G. Username, URL, HTML tags, Keywords</w:t>
      </w:r>
    </w:p>
    <w:p w:rsidR="001B4534" w:rsidRDefault="00D64D3A" w:rsidP="00AB40F4">
      <w:r>
        <w:tab/>
        <w:t>D. Links</w:t>
      </w:r>
    </w:p>
    <w:p w:rsidR="00106305" w:rsidRDefault="00106305" w:rsidP="00106305">
      <w:pPr>
        <w:rPr>
          <w:b/>
        </w:rPr>
      </w:pPr>
      <w:r w:rsidRPr="00E068BB">
        <w:rPr>
          <w:b/>
        </w:rPr>
        <w:lastRenderedPageBreak/>
        <w:t>Functional Requirements</w:t>
      </w:r>
    </w:p>
    <w:p w:rsidR="00EE0E8E" w:rsidRDefault="00EE0E8E" w:rsidP="00106305">
      <w:r>
        <w:t>ID = Identification</w:t>
      </w:r>
    </w:p>
    <w:p w:rsidR="00EE0E8E" w:rsidRDefault="00EE0E8E" w:rsidP="00106305">
      <w:r>
        <w:t>DESC = description</w:t>
      </w:r>
    </w:p>
    <w:p w:rsidR="00EE0E8E" w:rsidRPr="00EE0E8E" w:rsidRDefault="00EE0E8E" w:rsidP="00106305">
      <w:r>
        <w:t>DEP = dependencies</w:t>
      </w:r>
    </w:p>
    <w:p w:rsidR="00E068BB" w:rsidRPr="00E068BB" w:rsidRDefault="00E068BB" w:rsidP="00106305">
      <w:pPr>
        <w:rPr>
          <w:b/>
        </w:rPr>
      </w:pPr>
    </w:p>
    <w:p w:rsidR="00106305" w:rsidRDefault="00106305" w:rsidP="00694B64">
      <w:pPr>
        <w:spacing w:line="240" w:lineRule="auto"/>
      </w:pPr>
      <w:r>
        <w:t>ID: FR1</w:t>
      </w:r>
    </w:p>
    <w:p w:rsidR="00106305" w:rsidRDefault="00106305" w:rsidP="00694B64">
      <w:pPr>
        <w:spacing w:line="240" w:lineRule="auto"/>
      </w:pPr>
      <w:r>
        <w:t xml:space="preserve">TITLE: </w:t>
      </w:r>
      <w:r w:rsidR="00694B64">
        <w:t>Download mobile application</w:t>
      </w:r>
    </w:p>
    <w:p w:rsidR="00694B64" w:rsidRDefault="00694B64" w:rsidP="00694B64">
      <w:pPr>
        <w:spacing w:line="240" w:lineRule="auto"/>
      </w:pPr>
      <w:r>
        <w:t xml:space="preserve">DESC: The user should be able to download the mobile application from an application store for free. </w:t>
      </w:r>
    </w:p>
    <w:p w:rsidR="00694B64" w:rsidRDefault="00694B64" w:rsidP="00694B64">
      <w:pPr>
        <w:spacing w:line="240" w:lineRule="auto"/>
      </w:pPr>
      <w:r>
        <w:t>DEP: None</w:t>
      </w:r>
    </w:p>
    <w:p w:rsidR="00694B64" w:rsidRDefault="00694B64" w:rsidP="00694B64">
      <w:pPr>
        <w:spacing w:line="240" w:lineRule="auto"/>
      </w:pPr>
    </w:p>
    <w:p w:rsidR="00694B64" w:rsidRDefault="00694B64" w:rsidP="00694B64">
      <w:pPr>
        <w:spacing w:line="240" w:lineRule="auto"/>
      </w:pPr>
      <w:r>
        <w:t>ID: FR2</w:t>
      </w:r>
    </w:p>
    <w:p w:rsidR="00694B64" w:rsidRDefault="00694B64" w:rsidP="00694B64">
      <w:pPr>
        <w:spacing w:line="240" w:lineRule="auto"/>
      </w:pPr>
      <w:r>
        <w:t>TITLE: Notify user of updates</w:t>
      </w:r>
    </w:p>
    <w:p w:rsidR="00694B64" w:rsidRDefault="00694B64" w:rsidP="00694B64">
      <w:pPr>
        <w:spacing w:line="240" w:lineRule="auto"/>
      </w:pPr>
      <w:r>
        <w:t>DESC: The user should be notified when updates to the application are pushed. They should also be able to choose whether or not the update should occur.</w:t>
      </w:r>
    </w:p>
    <w:p w:rsidR="00694B64" w:rsidRDefault="00694B64" w:rsidP="00694B64">
      <w:pPr>
        <w:spacing w:line="240" w:lineRule="auto"/>
      </w:pPr>
      <w:r>
        <w:t>DEP: FR1</w:t>
      </w:r>
    </w:p>
    <w:p w:rsidR="00694B64" w:rsidRDefault="00694B64" w:rsidP="00106305"/>
    <w:p w:rsidR="00694B64" w:rsidRDefault="00694B64" w:rsidP="00106305">
      <w:r>
        <w:t>ID: FR3</w:t>
      </w:r>
    </w:p>
    <w:p w:rsidR="00694B64" w:rsidRDefault="00694B64" w:rsidP="00106305">
      <w:r>
        <w:t>TITLE: User registration</w:t>
      </w:r>
    </w:p>
    <w:p w:rsidR="00694B64" w:rsidRDefault="00694B64" w:rsidP="00106305">
      <w:r>
        <w:t>DESC: The user needs to be able to register a new account with the application by providing a username and password. This will save the users settings and their data so that it can be used across multiple devices.</w:t>
      </w:r>
    </w:p>
    <w:p w:rsidR="00694B64" w:rsidRDefault="00694B64" w:rsidP="00106305">
      <w:r>
        <w:t>DEP: FR1</w:t>
      </w:r>
    </w:p>
    <w:p w:rsidR="00694B64" w:rsidRDefault="00694B64" w:rsidP="00106305"/>
    <w:p w:rsidR="00694B64" w:rsidRDefault="00694B64" w:rsidP="00106305">
      <w:r>
        <w:t>ID: FR4</w:t>
      </w:r>
    </w:p>
    <w:p w:rsidR="00694B64" w:rsidRDefault="00694B64" w:rsidP="00106305">
      <w:r>
        <w:t>TITLE: User log-in</w:t>
      </w:r>
    </w:p>
    <w:p w:rsidR="00694B64" w:rsidRDefault="00694B64" w:rsidP="00106305">
      <w:r>
        <w:t xml:space="preserve">DESC: Log in capability must exist so that a user can access their account data from any device running the application. </w:t>
      </w:r>
    </w:p>
    <w:p w:rsidR="00694B64" w:rsidRDefault="00694B64" w:rsidP="00106305">
      <w:r>
        <w:t>DEP: FR1, FR3</w:t>
      </w:r>
    </w:p>
    <w:p w:rsidR="00694B64" w:rsidRDefault="00694B64" w:rsidP="00106305"/>
    <w:p w:rsidR="00EE0E8E" w:rsidRDefault="00EE0E8E" w:rsidP="00106305"/>
    <w:p w:rsidR="00EE0E8E" w:rsidRDefault="00EE0E8E" w:rsidP="00106305"/>
    <w:p w:rsidR="00694B64" w:rsidRDefault="00694B64" w:rsidP="00106305">
      <w:r>
        <w:lastRenderedPageBreak/>
        <w:t>ID: FR5</w:t>
      </w:r>
    </w:p>
    <w:p w:rsidR="00694B64" w:rsidRDefault="00694B64" w:rsidP="00106305">
      <w:r>
        <w:t xml:space="preserve">TITLE: </w:t>
      </w:r>
      <w:r w:rsidR="0005442D">
        <w:t>Change Forgotten</w:t>
      </w:r>
      <w:r>
        <w:t xml:space="preserve"> Password</w:t>
      </w:r>
    </w:p>
    <w:p w:rsidR="00694B64" w:rsidRDefault="00694B64" w:rsidP="00106305">
      <w:r>
        <w:t xml:space="preserve">DESC: </w:t>
      </w:r>
      <w:r w:rsidR="0005442D">
        <w:t xml:space="preserve">If a user forgets their password they must be able to change it by email authentication. </w:t>
      </w:r>
    </w:p>
    <w:p w:rsidR="00577297" w:rsidRDefault="00577297" w:rsidP="00106305">
      <w:r>
        <w:t>DEP: FR1</w:t>
      </w:r>
    </w:p>
    <w:p w:rsidR="00B8501B" w:rsidRDefault="00B8501B" w:rsidP="00106305"/>
    <w:p w:rsidR="00577297" w:rsidRDefault="00577297" w:rsidP="00577297">
      <w:r>
        <w:t>ID: FR6</w:t>
      </w:r>
    </w:p>
    <w:p w:rsidR="00577297" w:rsidRDefault="00577297" w:rsidP="00577297">
      <w:r>
        <w:t>TITLE: Create Feed</w:t>
      </w:r>
    </w:p>
    <w:p w:rsidR="00577297" w:rsidRDefault="00577297" w:rsidP="00577297">
      <w:r>
        <w:t xml:space="preserve">DESC: While the user is logged in, they can create a feed that will contain aggregated content from URL’s specified by the user. These should be found in a user control panel section of the UI. </w:t>
      </w:r>
    </w:p>
    <w:p w:rsidR="00577297" w:rsidRDefault="00577297" w:rsidP="00577297">
      <w:r>
        <w:t>DEP: FR4</w:t>
      </w:r>
    </w:p>
    <w:p w:rsidR="00577297" w:rsidRDefault="00577297" w:rsidP="00106305"/>
    <w:p w:rsidR="0005442D" w:rsidRDefault="00577297" w:rsidP="00106305">
      <w:r>
        <w:t>ID: FR7</w:t>
      </w:r>
    </w:p>
    <w:p w:rsidR="0005442D" w:rsidRDefault="0005442D" w:rsidP="00106305">
      <w:r>
        <w:t>TITLE: Provide URL</w:t>
      </w:r>
      <w:r w:rsidR="00B8501B">
        <w:t xml:space="preserve"> - Paste</w:t>
      </w:r>
    </w:p>
    <w:p w:rsidR="001B4534" w:rsidRDefault="0005442D" w:rsidP="00106305">
      <w:r>
        <w:t xml:space="preserve">DESC: </w:t>
      </w:r>
      <w:r w:rsidR="00AB40F4">
        <w:t xml:space="preserve">While the </w:t>
      </w:r>
      <w:r w:rsidR="001B4534">
        <w:t>user is logged in, the user will be prompted to add a URL and to specify the content in which they would like to receive updates on</w:t>
      </w:r>
      <w:r w:rsidR="00577297">
        <w:t xml:space="preserve"> by loading the web page in a browser</w:t>
      </w:r>
      <w:r w:rsidR="001B4534">
        <w:t xml:space="preserve">. Keywords of interest can also be entered </w:t>
      </w:r>
      <w:r w:rsidR="00577297">
        <w:t>at the end of</w:t>
      </w:r>
      <w:r w:rsidR="001B4534">
        <w:t xml:space="preserve"> this process</w:t>
      </w:r>
      <w:r w:rsidR="00577297">
        <w:t>,</w:t>
      </w:r>
      <w:r w:rsidR="001B4534">
        <w:t xml:space="preserve"> as well as update frequency.</w:t>
      </w:r>
    </w:p>
    <w:p w:rsidR="0005442D" w:rsidRDefault="001B4534" w:rsidP="00106305">
      <w:r>
        <w:t>DEP: FR4</w:t>
      </w:r>
    </w:p>
    <w:p w:rsidR="001B4534" w:rsidRDefault="001B4534" w:rsidP="00106305"/>
    <w:p w:rsidR="00577297" w:rsidRDefault="00B8501B" w:rsidP="00106305">
      <w:r>
        <w:t>ID: FR8</w:t>
      </w:r>
    </w:p>
    <w:p w:rsidR="00B8501B" w:rsidRDefault="00B8501B" w:rsidP="00106305">
      <w:r>
        <w:t xml:space="preserve">TITLE: Provide URL </w:t>
      </w:r>
      <w:r w:rsidR="000F1C33">
        <w:t>-</w:t>
      </w:r>
      <w:r>
        <w:t xml:space="preserve"> Share</w:t>
      </w:r>
    </w:p>
    <w:p w:rsidR="00B8501B" w:rsidRDefault="00B8501B" w:rsidP="00106305">
      <w:r>
        <w:t xml:space="preserve">DESC: While the user is logged in, they can add a URL via the “Share…” option in their stock mobile browser. </w:t>
      </w:r>
    </w:p>
    <w:p w:rsidR="00B8501B" w:rsidRDefault="00B8501B" w:rsidP="00106305">
      <w:r>
        <w:t>DEP: FR4</w:t>
      </w:r>
    </w:p>
    <w:p w:rsidR="00E068BB" w:rsidRDefault="00E068BB" w:rsidP="00106305"/>
    <w:p w:rsidR="00E068BB" w:rsidRDefault="00E068BB" w:rsidP="00106305">
      <w:r>
        <w:t>ID: FR9</w:t>
      </w:r>
    </w:p>
    <w:p w:rsidR="00E068BB" w:rsidRDefault="00E068BB" w:rsidP="00106305">
      <w:r>
        <w:t xml:space="preserve">TITLE: </w:t>
      </w:r>
      <w:r w:rsidR="00D64D3A">
        <w:t>Manual Request</w:t>
      </w:r>
    </w:p>
    <w:p w:rsidR="00D64D3A" w:rsidRDefault="00D64D3A" w:rsidP="00106305">
      <w:r>
        <w:t>DESC: While viewing a feed, pulling down on a list of links immediately updates the list in a manual fashion as opposed to waiting for the next update scheduled by the server.</w:t>
      </w:r>
    </w:p>
    <w:p w:rsidR="00D64D3A" w:rsidRDefault="00D64D3A" w:rsidP="00106305">
      <w:r>
        <w:t>DEP: FR4, FR7/FR8</w:t>
      </w:r>
    </w:p>
    <w:p w:rsidR="00D64D3A" w:rsidRDefault="00D64D3A" w:rsidP="00106305"/>
    <w:p w:rsidR="00EE0E8E" w:rsidRDefault="00EE0E8E" w:rsidP="00106305"/>
    <w:p w:rsidR="00B8501B" w:rsidRPr="00E068BB" w:rsidRDefault="00B8501B" w:rsidP="00106305">
      <w:pPr>
        <w:rPr>
          <w:b/>
        </w:rPr>
      </w:pPr>
      <w:r w:rsidRPr="00E068BB">
        <w:rPr>
          <w:b/>
        </w:rPr>
        <w:t>Performance Requirements</w:t>
      </w:r>
    </w:p>
    <w:p w:rsidR="00B8501B" w:rsidRDefault="00B8501B" w:rsidP="00106305"/>
    <w:p w:rsidR="00B8501B" w:rsidRDefault="00B8501B" w:rsidP="00106305">
      <w:r>
        <w:t>ID: PR1</w:t>
      </w:r>
    </w:p>
    <w:p w:rsidR="00B8501B" w:rsidRDefault="00B8501B" w:rsidP="00106305">
      <w:r>
        <w:t xml:space="preserve">TITLE: </w:t>
      </w:r>
      <w:r w:rsidR="000F1C33">
        <w:t>Quick response time</w:t>
      </w:r>
    </w:p>
    <w:p w:rsidR="000F1C33" w:rsidRDefault="000F1C33" w:rsidP="00106305">
      <w:r>
        <w:t xml:space="preserve">DESC: The time between requesting an update and receiving one must have little latency. </w:t>
      </w:r>
    </w:p>
    <w:p w:rsidR="000F1C33" w:rsidRDefault="000F1C33" w:rsidP="00106305"/>
    <w:p w:rsidR="000F1C33" w:rsidRDefault="000F1C33" w:rsidP="00106305">
      <w:r>
        <w:t>ID: PR2</w:t>
      </w:r>
    </w:p>
    <w:p w:rsidR="000F1C33" w:rsidRDefault="000F1C33" w:rsidP="00106305">
      <w:r>
        <w:t>TITLE: Intuitive In-app Web Browser</w:t>
      </w:r>
    </w:p>
    <w:p w:rsidR="000F1C33" w:rsidRDefault="000F1C33" w:rsidP="00106305">
      <w:r>
        <w:t>DESC: The web browser must have an intuitive UI that is good at interpreting then visually highlighting the HTML element that verifies the content tapped on by the user.</w:t>
      </w:r>
    </w:p>
    <w:p w:rsidR="000F1C33" w:rsidRDefault="000F1C33" w:rsidP="00106305"/>
    <w:p w:rsidR="000F1C33" w:rsidRDefault="005618F9" w:rsidP="00106305">
      <w:r>
        <w:t>ID: PR3</w:t>
      </w:r>
    </w:p>
    <w:p w:rsidR="005618F9" w:rsidRDefault="005618F9" w:rsidP="00106305">
      <w:r>
        <w:t>TITLE: High error tolerance</w:t>
      </w:r>
    </w:p>
    <w:p w:rsidR="005618F9" w:rsidRDefault="005618F9" w:rsidP="00106305">
      <w:r>
        <w:t xml:space="preserve">DESC: The web crawler must be able to notice garbage input and relay the proper error message to the user. It must also be able to detect when a page has been recoded with new attribute values for the sought after HTML elements. </w:t>
      </w:r>
    </w:p>
    <w:p w:rsidR="005618F9" w:rsidRDefault="005618F9" w:rsidP="00106305"/>
    <w:p w:rsidR="005618F9" w:rsidRDefault="005618F9" w:rsidP="00106305">
      <w:r>
        <w:t>ID: PR4</w:t>
      </w:r>
    </w:p>
    <w:p w:rsidR="005618F9" w:rsidRDefault="005618F9" w:rsidP="00106305">
      <w:r>
        <w:t>TITLE: Proper web request’s</w:t>
      </w:r>
    </w:p>
    <w:p w:rsidR="005618F9" w:rsidRDefault="005618F9" w:rsidP="00106305">
      <w:r>
        <w:t xml:space="preserve">DESC: The web crawler must be able to respond correctly to a servers’ status code. It must also look for “robots.txt” documents and other indicators that the site owners don’t want it to be crawled. </w:t>
      </w:r>
    </w:p>
    <w:p w:rsidR="00D44484" w:rsidRDefault="00D44484" w:rsidP="00106305"/>
    <w:p w:rsidR="00D44484" w:rsidRDefault="00D44484" w:rsidP="00106305">
      <w:r>
        <w:t>ID: PR5</w:t>
      </w:r>
    </w:p>
    <w:p w:rsidR="00D44484" w:rsidRDefault="00D44484" w:rsidP="00106305">
      <w:r>
        <w:t>TITLE: High scalability</w:t>
      </w:r>
    </w:p>
    <w:p w:rsidR="00D64D3A" w:rsidRDefault="00D44484" w:rsidP="00106305">
      <w:r>
        <w:t xml:space="preserve">DESC: Scale must be kept in mind to handle many concurrent users, so utilizing a load balancer that can add more worker nodes must be accounted for in the design. Concurrent requests to the database must be possible as well. </w:t>
      </w:r>
    </w:p>
    <w:p w:rsidR="00EE0E8E" w:rsidRDefault="00EE0E8E" w:rsidP="00106305"/>
    <w:p w:rsidR="00EE0E8E" w:rsidRDefault="00EE0E8E" w:rsidP="00106305"/>
    <w:p w:rsidR="00EE0E8E" w:rsidRDefault="00EE0E8E" w:rsidP="00106305"/>
    <w:p w:rsidR="00D44484" w:rsidRDefault="00D44484" w:rsidP="00106305">
      <w:r>
        <w:lastRenderedPageBreak/>
        <w:t>ID: PR6</w:t>
      </w:r>
    </w:p>
    <w:p w:rsidR="00D44484" w:rsidRDefault="00D44484" w:rsidP="00106305">
      <w:r>
        <w:t>TITLE: Dependability</w:t>
      </w:r>
    </w:p>
    <w:p w:rsidR="00D44484" w:rsidRDefault="00D44484" w:rsidP="00106305">
      <w:r>
        <w:t>DESC: Communication between the application and server must be highly dependable and fault tolerant.</w:t>
      </w:r>
    </w:p>
    <w:p w:rsidR="00D44484" w:rsidRDefault="00D44484" w:rsidP="00106305"/>
    <w:p w:rsidR="00D44484" w:rsidRDefault="00D44484" w:rsidP="00106305">
      <w:r>
        <w:t xml:space="preserve">ID: PR7 </w:t>
      </w:r>
    </w:p>
    <w:p w:rsidR="00D44484" w:rsidRDefault="00D44484" w:rsidP="00106305">
      <w:r>
        <w:t xml:space="preserve">TITLE: </w:t>
      </w:r>
      <w:r w:rsidR="00CB5669">
        <w:t>Extendibility</w:t>
      </w:r>
    </w:p>
    <w:p w:rsidR="00CB5669" w:rsidRDefault="00CB5669" w:rsidP="00106305">
      <w:r>
        <w:t>DESC: The source code must be written so that features can be easily implemented without having to modify other functions very much.</w:t>
      </w:r>
    </w:p>
    <w:p w:rsidR="00CB5669" w:rsidRDefault="00CB5669" w:rsidP="00106305"/>
    <w:p w:rsidR="00CB5669" w:rsidRDefault="00CB5669" w:rsidP="00106305"/>
    <w:p w:rsidR="00CB5669" w:rsidRDefault="00CB5669" w:rsidP="00106305"/>
    <w:p w:rsidR="00CB5669" w:rsidRDefault="00CB5669" w:rsidP="00106305"/>
    <w:p w:rsidR="00D64D3A" w:rsidRDefault="00D64D3A" w:rsidP="00106305"/>
    <w:p w:rsidR="00D64D3A" w:rsidRDefault="00D64D3A" w:rsidP="00106305"/>
    <w:p w:rsidR="00D64D3A" w:rsidRDefault="00D64D3A" w:rsidP="00106305"/>
    <w:p w:rsidR="00D64D3A" w:rsidRDefault="00D64D3A" w:rsidP="00106305"/>
    <w:p w:rsidR="00D64D3A" w:rsidRDefault="00D64D3A" w:rsidP="00106305"/>
    <w:p w:rsidR="00D64D3A" w:rsidRDefault="00D64D3A" w:rsidP="00106305"/>
    <w:p w:rsidR="00CB5669" w:rsidRDefault="00CB5669" w:rsidP="00106305"/>
    <w:p w:rsidR="00D64D3A" w:rsidRDefault="00D64D3A" w:rsidP="00106305"/>
    <w:p w:rsidR="00D64D3A" w:rsidRDefault="00D64D3A" w:rsidP="00106305"/>
    <w:p w:rsidR="00D64D3A" w:rsidRDefault="00D64D3A" w:rsidP="00106305"/>
    <w:p w:rsidR="00D64D3A" w:rsidRDefault="00D64D3A" w:rsidP="00106305"/>
    <w:p w:rsidR="00D64D3A" w:rsidRDefault="00D64D3A" w:rsidP="00106305"/>
    <w:p w:rsidR="00D64D3A" w:rsidRDefault="00D64D3A" w:rsidP="00106305"/>
    <w:p w:rsidR="00D64D3A" w:rsidRDefault="00D64D3A" w:rsidP="00106305"/>
    <w:p w:rsidR="00D64D3A" w:rsidRDefault="00D64D3A" w:rsidP="00106305"/>
    <w:p w:rsidR="00D64D3A" w:rsidRDefault="00D64D3A" w:rsidP="00106305"/>
    <w:p w:rsidR="00D64D3A" w:rsidRDefault="00D64D3A" w:rsidP="00106305"/>
    <w:p w:rsidR="00D64D3A" w:rsidRDefault="00D64D3A" w:rsidP="00106305"/>
    <w:p w:rsidR="00E068BB" w:rsidRDefault="00E068BB" w:rsidP="00106305">
      <w:pPr>
        <w:rPr>
          <w:b/>
        </w:rPr>
      </w:pPr>
      <w:r w:rsidRPr="00E068BB">
        <w:rPr>
          <w:b/>
        </w:rPr>
        <w:t>Entity and Attributes</w:t>
      </w:r>
    </w:p>
    <w:p w:rsidR="00D64D3A" w:rsidRDefault="00D64D3A" w:rsidP="00106305">
      <w:r>
        <w:t xml:space="preserve">Each user has one password and many URL’s. Each URL entered has </w:t>
      </w:r>
      <w:r w:rsidR="005055FE">
        <w:t>“0 to many” keywords, “1 to many” tags, and “1” frequency option that specifies how often updates should be scheduled for.</w:t>
      </w:r>
    </w:p>
    <w:p w:rsidR="00EE0E8E" w:rsidRDefault="00EE0E8E" w:rsidP="00106305">
      <w:r>
        <w:t xml:space="preserve">“Tags” example: &lt;a class=”stuff” </w:t>
      </w:r>
      <w:proofErr w:type="spellStart"/>
      <w:r>
        <w:t>href</w:t>
      </w:r>
      <w:proofErr w:type="spellEnd"/>
      <w:r>
        <w:t>=”google.com”&gt;&lt;/a&gt;</w:t>
      </w:r>
    </w:p>
    <w:p w:rsidR="00EE0E8E" w:rsidRPr="00D64D3A" w:rsidRDefault="00EE0E8E" w:rsidP="00106305">
      <w:r>
        <w:t>“Frequency” example: 15 minutes</w:t>
      </w:r>
      <w:bookmarkStart w:id="0" w:name="_GoBack"/>
      <w:bookmarkEnd w:id="0"/>
    </w:p>
    <w:p w:rsidR="00E068BB" w:rsidRDefault="00E068BB" w:rsidP="00106305">
      <w:r>
        <w:object w:dxaOrig="8791" w:dyaOrig="7260">
          <v:shape id="_x0000_i1026" type="#_x0000_t75" style="width:305.25pt;height:252pt" o:ole="">
            <v:imagedata r:id="rId9" o:title=""/>
          </v:shape>
          <o:OLEObject Type="Embed" ProgID="Visio.Drawing.15" ShapeID="_x0000_i1026" DrawAspect="Content" ObjectID="_1484956491" r:id="rId10"/>
        </w:object>
      </w:r>
      <w:r w:rsidRPr="00E068BB">
        <w:t xml:space="preserve"> </w:t>
      </w:r>
    </w:p>
    <w:p w:rsidR="00E068BB" w:rsidRDefault="00E068BB" w:rsidP="00106305"/>
    <w:p w:rsidR="00E068BB" w:rsidRDefault="005055FE" w:rsidP="00106305">
      <w:r>
        <w:t>Each unique URL will have its’ HTML data stored with a timestamp specifying when the data was collected. This portion of the database acts as a work queue to ensure that each link is checked consistently and compared with its’ previous results to check for changes.</w:t>
      </w:r>
    </w:p>
    <w:p w:rsidR="00770B57" w:rsidRDefault="00E068BB" w:rsidP="00106305">
      <w:r>
        <w:object w:dxaOrig="6000" w:dyaOrig="4095">
          <v:shape id="_x0000_i1027" type="#_x0000_t75" style="width:231.75pt;height:158.25pt" o:ole="">
            <v:imagedata r:id="rId11" o:title=""/>
          </v:shape>
          <o:OLEObject Type="Embed" ProgID="Visio.Drawing.15" ShapeID="_x0000_i1027" DrawAspect="Content" ObjectID="_1484956492" r:id="rId12"/>
        </w:object>
      </w:r>
    </w:p>
    <w:p w:rsidR="00CB5669" w:rsidRDefault="00770B57" w:rsidP="00106305">
      <w:r>
        <w:rPr>
          <w:noProof/>
        </w:rPr>
        <w:lastRenderedPageBreak/>
        <w:drawing>
          <wp:inline distT="0" distB="0" distL="0" distR="0">
            <wp:extent cx="4543425" cy="5381625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538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B566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A43D9C"/>
    <w:multiLevelType w:val="hybridMultilevel"/>
    <w:tmpl w:val="E5CA1BB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91870CB"/>
    <w:multiLevelType w:val="hybridMultilevel"/>
    <w:tmpl w:val="E7DEE068"/>
    <w:lvl w:ilvl="0" w:tplc="9190E4E0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52F54A43"/>
    <w:multiLevelType w:val="hybridMultilevel"/>
    <w:tmpl w:val="8B50176C"/>
    <w:lvl w:ilvl="0" w:tplc="08AE4BA6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562F1244"/>
    <w:multiLevelType w:val="hybridMultilevel"/>
    <w:tmpl w:val="10981714"/>
    <w:lvl w:ilvl="0" w:tplc="423A299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600D0BDD"/>
    <w:multiLevelType w:val="hybridMultilevel"/>
    <w:tmpl w:val="857EAB76"/>
    <w:lvl w:ilvl="0" w:tplc="9A10EE2A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6305"/>
    <w:rsid w:val="0005442D"/>
    <w:rsid w:val="000F1C33"/>
    <w:rsid w:val="00106305"/>
    <w:rsid w:val="00167C4B"/>
    <w:rsid w:val="001B4534"/>
    <w:rsid w:val="0023209D"/>
    <w:rsid w:val="002F77FA"/>
    <w:rsid w:val="003C2F23"/>
    <w:rsid w:val="00502A94"/>
    <w:rsid w:val="005055FE"/>
    <w:rsid w:val="005618F9"/>
    <w:rsid w:val="00577297"/>
    <w:rsid w:val="00596DC0"/>
    <w:rsid w:val="005D7DA2"/>
    <w:rsid w:val="00694B64"/>
    <w:rsid w:val="006E2CEF"/>
    <w:rsid w:val="00770B57"/>
    <w:rsid w:val="009207E6"/>
    <w:rsid w:val="00A47634"/>
    <w:rsid w:val="00A57E1C"/>
    <w:rsid w:val="00AB40F4"/>
    <w:rsid w:val="00B5520A"/>
    <w:rsid w:val="00B8501B"/>
    <w:rsid w:val="00CB5669"/>
    <w:rsid w:val="00D44484"/>
    <w:rsid w:val="00D64D3A"/>
    <w:rsid w:val="00DE44CE"/>
    <w:rsid w:val="00E068BB"/>
    <w:rsid w:val="00E53A8A"/>
    <w:rsid w:val="00EE0E8E"/>
    <w:rsid w:val="00FF03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EF1D77A-E30D-47B4-988D-F92F5779C3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67C4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C45ED7-7F91-47BE-B3DD-6833C39555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</TotalTime>
  <Pages>8</Pages>
  <Words>915</Words>
  <Characters>5221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yan</dc:creator>
  <cp:keywords/>
  <dc:description/>
  <cp:lastModifiedBy>Ryan</cp:lastModifiedBy>
  <cp:revision>3</cp:revision>
  <dcterms:created xsi:type="dcterms:W3CDTF">2015-02-09T02:40:00Z</dcterms:created>
  <dcterms:modified xsi:type="dcterms:W3CDTF">2015-02-09T09:08:00Z</dcterms:modified>
</cp:coreProperties>
</file>